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34084" r:id="rId9"/>
        </w:objec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lastRenderedPageBreak/>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34085" r:id="rId12"/>
        </w:object>
      </w:r>
    </w:p>
    <w:p w:rsidR="0011747A" w:rsidRDefault="004A12BD" w:rsidP="0011747A">
      <w:pPr>
        <w:rPr>
          <w:lang w:eastAsia="zh-CN"/>
        </w:rPr>
      </w:pPr>
      <w:r>
        <w:rPr>
          <w:lang w:eastAsia="zh-CN"/>
        </w:rPr>
        <w:lastRenderedPageBreak/>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lastRenderedPageBreak/>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lastRenderedPageBreak/>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8755A0">
      <w:pPr>
        <w:pStyle w:val="Heading2"/>
        <w:rPr>
          <w:lang w:eastAsia="zh-CN"/>
        </w:rPr>
      </w:pPr>
      <w:r>
        <w:rPr>
          <w:rFonts w:hint="eastAsia"/>
          <w:lang w:eastAsia="zh-CN"/>
        </w:rPr>
        <w:t>2.1 Parameter</w:t>
      </w:r>
      <w:r>
        <w:rPr>
          <w:lang w:eastAsia="zh-CN"/>
        </w:rPr>
        <w:t xml:space="preserve"> update for original word2vec: CBOW &amp; </w:t>
      </w:r>
      <w:proofErr w:type="spellStart"/>
      <w:r>
        <w:rPr>
          <w:lang w:eastAsia="zh-CN"/>
        </w:rPr>
        <w:t>skp</w:t>
      </w:r>
      <w:proofErr w:type="spellEnd"/>
      <w:r>
        <w:rPr>
          <w:lang w:eastAsia="zh-CN"/>
        </w:rPr>
        <w:t>-gram</w:t>
      </w:r>
    </w:p>
    <w:p w:rsidR="00F67FAA" w:rsidRPr="00F67FAA" w:rsidRDefault="00F67FAA" w:rsidP="00F67FAA">
      <w:pPr>
        <w:rPr>
          <w:lang w:eastAsia="zh-CN"/>
        </w:rPr>
      </w:pPr>
    </w:p>
    <w:p w:rsidR="008755A0" w:rsidRDefault="008755A0" w:rsidP="008755A0">
      <w:pPr>
        <w:pStyle w:val="Heading3"/>
        <w:rPr>
          <w:lang w:eastAsia="zh-CN"/>
        </w:rPr>
      </w:pPr>
      <w:r>
        <w:rPr>
          <w:lang w:eastAsia="zh-CN"/>
        </w:rPr>
        <w:t>2.1.1 CBOW</w:t>
      </w:r>
    </w:p>
    <w:p w:rsidR="008755A0" w:rsidRDefault="008755A0" w:rsidP="008755A0">
      <w:pPr>
        <w:rPr>
          <w:lang w:eastAsia="zh-CN"/>
        </w:rPr>
      </w:pPr>
    </w:p>
    <w:p w:rsidR="008755A0" w:rsidRDefault="008755A0" w:rsidP="008755A0">
      <w:pPr>
        <w:pStyle w:val="Heading4"/>
        <w:rPr>
          <w:lang w:eastAsia="zh-CN"/>
        </w:rPr>
      </w:pPr>
      <w:r>
        <w:rPr>
          <w:lang w:eastAsia="zh-CN"/>
        </w:rPr>
        <w:t xml:space="preserve">(a) </w:t>
      </w:r>
      <w:proofErr w:type="gramStart"/>
      <w:r>
        <w:rPr>
          <w:lang w:eastAsia="zh-CN"/>
        </w:rPr>
        <w:t>one word</w:t>
      </w:r>
      <w:proofErr w:type="gramEnd"/>
      <w:r>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lastRenderedPageBreak/>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34086" r:id="rId15"/>
        </w:objec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lastRenderedPageBreak/>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67310"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67310"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67310"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67310"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lastRenderedPageBreak/>
        <w:t>矩阵化公式</w:t>
      </w:r>
      <w:r>
        <w:rPr>
          <w:rFonts w:hint="eastAsia"/>
          <w:lang w:eastAsia="zh-CN"/>
        </w:rPr>
        <w:t>21</w:t>
      </w:r>
      <w:r>
        <w:rPr>
          <w:rFonts w:hint="eastAsia"/>
          <w:lang w:eastAsia="zh-CN"/>
        </w:rPr>
        <w:t>得到：</w:t>
      </w:r>
    </w:p>
    <w:p w:rsidR="00C2179E" w:rsidRPr="00C2179E" w:rsidRDefault="00567310"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67310"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p>
    <w:p w:rsidR="0011747A" w:rsidRDefault="003B7259" w:rsidP="00D05776">
      <w:pPr>
        <w:rPr>
          <w:lang w:eastAsia="zh-CN"/>
        </w:rPr>
      </w:pPr>
      <w:r>
        <w:rPr>
          <w:lang w:eastAsia="zh-CN"/>
        </w:rPr>
        <w:t>Now let compute the derivative of the error with regard to the hidden layer:</w:t>
      </w:r>
    </w:p>
    <w:p w:rsidR="003B7259" w:rsidRPr="003732A4" w:rsidRDefault="00567310"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567310"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567310"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567310"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567310"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567310"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567310"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567310"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24EF1" w:rsidRDefault="00424EF1" w:rsidP="00424EF1">
      <w:pPr>
        <w:pStyle w:val="Heading4"/>
        <w:rPr>
          <w:lang w:eastAsia="zh-CN"/>
        </w:rPr>
      </w:pPr>
      <w:r>
        <w:rPr>
          <w:lang w:eastAsia="zh-CN"/>
        </w:rPr>
        <w:lastRenderedPageBreak/>
        <w:t>(b) CBOW Model</w:t>
      </w:r>
    </w:p>
    <w:p w:rsidR="005B5F25" w:rsidRPr="005B5F25" w:rsidRDefault="005B5F25" w:rsidP="009819FF">
      <w:pPr>
        <w:rPr>
          <w:rFonts w:hint="eastAsia"/>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647A79"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C61F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r>
                    <w:rPr>
                      <w:rFonts w:ascii="Cambria Math" w:hAnsi="Cambria Math"/>
                      <w:lang w:eastAsia="zh-CN"/>
                    </w:rPr>
                    <m:t>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rFonts w:hint="eastAsia"/>
          <w:lang w:eastAsia="zh-CN"/>
        </w:rPr>
      </w:pPr>
    </w:p>
    <w:p w:rsidR="00ED51A5" w:rsidRDefault="00ED51A5" w:rsidP="00ED51A5">
      <w:pPr>
        <w:pStyle w:val="Heading4"/>
        <w:rPr>
          <w:lang w:eastAsia="zh-CN"/>
        </w:rPr>
      </w:pPr>
      <w:r>
        <w:rPr>
          <w:lang w:eastAsia="zh-CN"/>
        </w:rPr>
        <w:lastRenderedPageBreak/>
        <w:t>(</w:t>
      </w:r>
      <w:r>
        <w:rPr>
          <w:lang w:eastAsia="zh-CN"/>
        </w:rPr>
        <w:t>c</w:t>
      </w:r>
      <w:r>
        <w:rPr>
          <w:lang w:eastAsia="zh-CN"/>
        </w:rPr>
        <w:t xml:space="preserve">) </w:t>
      </w:r>
      <w:r>
        <w:rPr>
          <w:lang w:eastAsia="zh-CN"/>
        </w:rPr>
        <w:t>skip-gram</w:t>
      </w:r>
      <w:r>
        <w:rPr>
          <w:lang w:eastAsia="zh-CN"/>
        </w:rPr>
        <w:t xml:space="preserve">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rFonts w:hint="eastAsia"/>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2F6849"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m:t>
              </m:r>
              <m:r>
                <w:rPr>
                  <w:rFonts w:ascii="Cambria Math" w:hAnsi="Cambria Math"/>
                  <w:lang w:eastAsia="zh-CN"/>
                </w:rPr>
                <m:t>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rFonts w:hint="eastAsia"/>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893F83"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447D9D"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m:t>
                  </m:r>
                  <m:r>
                    <w:rPr>
                      <w:rFonts w:ascii="Cambria Math" w:hAnsi="Cambria Math"/>
                      <w:lang w:eastAsia="zh-CN"/>
                    </w:rPr>
                    <m:t>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3E4ACE"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A04F89"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DC177F"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r w:rsidR="00DC177F">
        <w:rPr>
          <w:lang w:eastAsia="zh-CN"/>
        </w:rPr>
        <w:br w:type="page"/>
      </w:r>
    </w:p>
    <w:p w:rsidR="00DC177F" w:rsidRDefault="00057F6D" w:rsidP="00057F6D">
      <w:pPr>
        <w:pStyle w:val="Heading2"/>
        <w:rPr>
          <w:lang w:eastAsia="zh-CN"/>
        </w:rPr>
      </w:pPr>
      <w:r>
        <w:rPr>
          <w:lang w:eastAsia="zh-CN"/>
        </w:rPr>
        <w:lastRenderedPageBreak/>
        <w:t>2.2 Optimizing Computational Efficiency</w:t>
      </w:r>
    </w:p>
    <w:p w:rsidR="00057F6D" w:rsidRPr="001C61F4" w:rsidRDefault="00057F6D" w:rsidP="00DC177F">
      <w:pPr>
        <w:rPr>
          <w:lang w:eastAsia="zh-CN"/>
        </w:rPr>
      </w:pPr>
    </w:p>
    <w:p w:rsidR="00C27248" w:rsidRDefault="00C27248" w:rsidP="003E4ACE">
      <w:pPr>
        <w:rPr>
          <w:lang w:eastAsia="zh-CN"/>
        </w:rPr>
      </w:pPr>
      <w:bookmarkStart w:id="0" w:name="_GoBack"/>
      <w:bookmarkEnd w:id="0"/>
    </w:p>
    <w:p w:rsidR="00A04F89" w:rsidRPr="00621CAE" w:rsidRDefault="00A04F89" w:rsidP="003E4ACE">
      <w:pPr>
        <w:rPr>
          <w:rFonts w:hint="eastAsia"/>
          <w:lang w:eastAsia="zh-CN"/>
        </w:rPr>
      </w:pPr>
    </w:p>
    <w:p w:rsidR="003E4ACE" w:rsidRPr="003E0C68" w:rsidRDefault="003E4ACE" w:rsidP="00620FC5">
      <w:pPr>
        <w:rPr>
          <w:rFonts w:hint="eastAsia"/>
          <w:lang w:eastAsia="zh-CN"/>
        </w:rPr>
      </w:pPr>
    </w:p>
    <w:p w:rsidR="00D627A1" w:rsidRPr="00D627A1" w:rsidRDefault="00D627A1" w:rsidP="00D627A1">
      <w:pPr>
        <w:rPr>
          <w:lang w:eastAsia="zh-CN"/>
        </w:rPr>
      </w:pPr>
    </w:p>
    <w:p w:rsidR="00424EF1" w:rsidRPr="005A2CFE" w:rsidRDefault="00424EF1" w:rsidP="00F62A86">
      <w:pPr>
        <w:rPr>
          <w:lang w:eastAsia="zh-CN"/>
        </w:rPr>
      </w:pPr>
    </w:p>
    <w:p w:rsidR="00147F3A" w:rsidRPr="00597BB1" w:rsidRDefault="00147F3A" w:rsidP="00F62A86">
      <w:pPr>
        <w:rPr>
          <w:lang w:eastAsia="zh-CN"/>
        </w:rPr>
      </w:pPr>
    </w:p>
    <w:p w:rsidR="00AF02F4" w:rsidRPr="00AF02F4" w:rsidRDefault="00AF02F4" w:rsidP="000569DD">
      <w:pPr>
        <w:rPr>
          <w:color w:val="FF0000"/>
          <w:lang w:eastAsia="zh-CN"/>
        </w:rPr>
      </w:pPr>
    </w:p>
    <w:p w:rsidR="00834C00" w:rsidRDefault="00834C00" w:rsidP="000569DD">
      <w:pPr>
        <w:rPr>
          <w:lang w:eastAsia="zh-CN"/>
        </w:rPr>
      </w:pPr>
    </w:p>
    <w:p w:rsidR="00834C00" w:rsidRDefault="00834C00" w:rsidP="000569DD">
      <w:pPr>
        <w:rPr>
          <w:lang w:eastAsia="zh-CN"/>
        </w:rPr>
      </w:pPr>
    </w:p>
    <w:p w:rsidR="00224A8D" w:rsidRDefault="00224A8D" w:rsidP="000569DD">
      <w:pPr>
        <w:rPr>
          <w:lang w:eastAsia="zh-CN"/>
        </w:rPr>
      </w:pPr>
      <w:r w:rsidRPr="00224A8D">
        <w:rPr>
          <w:lang w:eastAsia="zh-CN"/>
        </w:rPr>
        <w:br/>
      </w:r>
    </w:p>
    <w:p w:rsidR="00224A8D" w:rsidRPr="00074AE7" w:rsidRDefault="00224A8D" w:rsidP="00420528">
      <w:pPr>
        <w:rPr>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1279B"/>
    <w:rsid w:val="00025405"/>
    <w:rsid w:val="0002715F"/>
    <w:rsid w:val="000405A2"/>
    <w:rsid w:val="000569DD"/>
    <w:rsid w:val="00057F6D"/>
    <w:rsid w:val="00070BDE"/>
    <w:rsid w:val="00074AE7"/>
    <w:rsid w:val="000A7D66"/>
    <w:rsid w:val="000B6CD3"/>
    <w:rsid w:val="000D17F6"/>
    <w:rsid w:val="000D1A60"/>
    <w:rsid w:val="000E5CDD"/>
    <w:rsid w:val="00107285"/>
    <w:rsid w:val="001146BE"/>
    <w:rsid w:val="0011747A"/>
    <w:rsid w:val="00125C63"/>
    <w:rsid w:val="00140FC1"/>
    <w:rsid w:val="00147F3A"/>
    <w:rsid w:val="0016607F"/>
    <w:rsid w:val="001879B2"/>
    <w:rsid w:val="001B25B0"/>
    <w:rsid w:val="001C61F4"/>
    <w:rsid w:val="001F4AD4"/>
    <w:rsid w:val="0020056A"/>
    <w:rsid w:val="002051EE"/>
    <w:rsid w:val="00224686"/>
    <w:rsid w:val="00224A8D"/>
    <w:rsid w:val="00230091"/>
    <w:rsid w:val="0024148A"/>
    <w:rsid w:val="002432E8"/>
    <w:rsid w:val="00257A76"/>
    <w:rsid w:val="002667AA"/>
    <w:rsid w:val="00266C8C"/>
    <w:rsid w:val="002B4560"/>
    <w:rsid w:val="002B5AFE"/>
    <w:rsid w:val="002F6849"/>
    <w:rsid w:val="00304274"/>
    <w:rsid w:val="00304CB3"/>
    <w:rsid w:val="00316D19"/>
    <w:rsid w:val="003234D4"/>
    <w:rsid w:val="00324DC8"/>
    <w:rsid w:val="0033542A"/>
    <w:rsid w:val="00347CE9"/>
    <w:rsid w:val="0036194A"/>
    <w:rsid w:val="00363532"/>
    <w:rsid w:val="00363AFB"/>
    <w:rsid w:val="003732A4"/>
    <w:rsid w:val="00376973"/>
    <w:rsid w:val="003867AB"/>
    <w:rsid w:val="00392EB9"/>
    <w:rsid w:val="003A1363"/>
    <w:rsid w:val="003A5004"/>
    <w:rsid w:val="003B7259"/>
    <w:rsid w:val="003C203F"/>
    <w:rsid w:val="003C376E"/>
    <w:rsid w:val="003C77CB"/>
    <w:rsid w:val="003E0C68"/>
    <w:rsid w:val="003E2F7F"/>
    <w:rsid w:val="003E4ACE"/>
    <w:rsid w:val="003F7C26"/>
    <w:rsid w:val="00404411"/>
    <w:rsid w:val="004141A4"/>
    <w:rsid w:val="00420528"/>
    <w:rsid w:val="00424EF1"/>
    <w:rsid w:val="00427947"/>
    <w:rsid w:val="00436C77"/>
    <w:rsid w:val="004449AB"/>
    <w:rsid w:val="00447D9D"/>
    <w:rsid w:val="00456DB4"/>
    <w:rsid w:val="00461A56"/>
    <w:rsid w:val="00463FDA"/>
    <w:rsid w:val="00496E06"/>
    <w:rsid w:val="004A12BD"/>
    <w:rsid w:val="004D113B"/>
    <w:rsid w:val="004D43A5"/>
    <w:rsid w:val="004E6E05"/>
    <w:rsid w:val="004F0035"/>
    <w:rsid w:val="004F4FB3"/>
    <w:rsid w:val="00502EA7"/>
    <w:rsid w:val="00521A4B"/>
    <w:rsid w:val="005263F0"/>
    <w:rsid w:val="00527E5A"/>
    <w:rsid w:val="00532AC8"/>
    <w:rsid w:val="00554DB1"/>
    <w:rsid w:val="00567310"/>
    <w:rsid w:val="00597BB1"/>
    <w:rsid w:val="005A0E25"/>
    <w:rsid w:val="005A2CFE"/>
    <w:rsid w:val="005B0756"/>
    <w:rsid w:val="005B5F25"/>
    <w:rsid w:val="005B753E"/>
    <w:rsid w:val="005C6CAF"/>
    <w:rsid w:val="005D7DE2"/>
    <w:rsid w:val="005E69F8"/>
    <w:rsid w:val="005F1687"/>
    <w:rsid w:val="0061616C"/>
    <w:rsid w:val="00620FC5"/>
    <w:rsid w:val="00621CAE"/>
    <w:rsid w:val="006448ED"/>
    <w:rsid w:val="00647A79"/>
    <w:rsid w:val="00674E51"/>
    <w:rsid w:val="00696053"/>
    <w:rsid w:val="006A40DF"/>
    <w:rsid w:val="006A4EFC"/>
    <w:rsid w:val="006C19D8"/>
    <w:rsid w:val="006D5516"/>
    <w:rsid w:val="006D7C83"/>
    <w:rsid w:val="006E35B0"/>
    <w:rsid w:val="0074214C"/>
    <w:rsid w:val="00770CCE"/>
    <w:rsid w:val="00777296"/>
    <w:rsid w:val="007A22FE"/>
    <w:rsid w:val="007B7CEB"/>
    <w:rsid w:val="007D7C2D"/>
    <w:rsid w:val="007F3449"/>
    <w:rsid w:val="00813044"/>
    <w:rsid w:val="00830932"/>
    <w:rsid w:val="00833E13"/>
    <w:rsid w:val="00834C00"/>
    <w:rsid w:val="00865002"/>
    <w:rsid w:val="008755A0"/>
    <w:rsid w:val="00877916"/>
    <w:rsid w:val="00880054"/>
    <w:rsid w:val="008919BA"/>
    <w:rsid w:val="00893F83"/>
    <w:rsid w:val="0089755F"/>
    <w:rsid w:val="008A14BA"/>
    <w:rsid w:val="008C603B"/>
    <w:rsid w:val="008D4D9B"/>
    <w:rsid w:val="008F0128"/>
    <w:rsid w:val="009001B5"/>
    <w:rsid w:val="00915FBF"/>
    <w:rsid w:val="00930EB2"/>
    <w:rsid w:val="009353CE"/>
    <w:rsid w:val="0095759F"/>
    <w:rsid w:val="009630E3"/>
    <w:rsid w:val="009819FF"/>
    <w:rsid w:val="00982941"/>
    <w:rsid w:val="009A5DEE"/>
    <w:rsid w:val="009B2845"/>
    <w:rsid w:val="009B4BC1"/>
    <w:rsid w:val="009C770B"/>
    <w:rsid w:val="009E169D"/>
    <w:rsid w:val="00A04F89"/>
    <w:rsid w:val="00A06E31"/>
    <w:rsid w:val="00A25120"/>
    <w:rsid w:val="00A33A1E"/>
    <w:rsid w:val="00A6252F"/>
    <w:rsid w:val="00A643F7"/>
    <w:rsid w:val="00AB07F9"/>
    <w:rsid w:val="00AB3762"/>
    <w:rsid w:val="00AD62F8"/>
    <w:rsid w:val="00AF02F4"/>
    <w:rsid w:val="00B07956"/>
    <w:rsid w:val="00B17ACD"/>
    <w:rsid w:val="00B51A17"/>
    <w:rsid w:val="00B648C6"/>
    <w:rsid w:val="00B6717A"/>
    <w:rsid w:val="00B8401E"/>
    <w:rsid w:val="00BB0C77"/>
    <w:rsid w:val="00BD1F76"/>
    <w:rsid w:val="00BD57B0"/>
    <w:rsid w:val="00BE3030"/>
    <w:rsid w:val="00C14B22"/>
    <w:rsid w:val="00C2179E"/>
    <w:rsid w:val="00C27248"/>
    <w:rsid w:val="00C528A0"/>
    <w:rsid w:val="00C55BB7"/>
    <w:rsid w:val="00C57776"/>
    <w:rsid w:val="00C6180E"/>
    <w:rsid w:val="00C70FEE"/>
    <w:rsid w:val="00C80F50"/>
    <w:rsid w:val="00C91D00"/>
    <w:rsid w:val="00CA4181"/>
    <w:rsid w:val="00CA571F"/>
    <w:rsid w:val="00CB64F5"/>
    <w:rsid w:val="00CD0DC4"/>
    <w:rsid w:val="00CD0FB1"/>
    <w:rsid w:val="00CD418F"/>
    <w:rsid w:val="00CE4310"/>
    <w:rsid w:val="00CE7E5D"/>
    <w:rsid w:val="00CF6082"/>
    <w:rsid w:val="00D05776"/>
    <w:rsid w:val="00D1216A"/>
    <w:rsid w:val="00D13F1E"/>
    <w:rsid w:val="00D2221A"/>
    <w:rsid w:val="00D27758"/>
    <w:rsid w:val="00D37C1D"/>
    <w:rsid w:val="00D45477"/>
    <w:rsid w:val="00D45DC4"/>
    <w:rsid w:val="00D47125"/>
    <w:rsid w:val="00D6008F"/>
    <w:rsid w:val="00D6071D"/>
    <w:rsid w:val="00D627A1"/>
    <w:rsid w:val="00D84142"/>
    <w:rsid w:val="00D9481F"/>
    <w:rsid w:val="00DC177F"/>
    <w:rsid w:val="00DD5FAA"/>
    <w:rsid w:val="00DE1A24"/>
    <w:rsid w:val="00DE7561"/>
    <w:rsid w:val="00DE78A3"/>
    <w:rsid w:val="00DF1426"/>
    <w:rsid w:val="00E262D3"/>
    <w:rsid w:val="00E33FCA"/>
    <w:rsid w:val="00E762F1"/>
    <w:rsid w:val="00E81365"/>
    <w:rsid w:val="00E82E98"/>
    <w:rsid w:val="00ED3DE0"/>
    <w:rsid w:val="00ED51A5"/>
    <w:rsid w:val="00EE7213"/>
    <w:rsid w:val="00F029BE"/>
    <w:rsid w:val="00F52204"/>
    <w:rsid w:val="00F62902"/>
    <w:rsid w:val="00F62A86"/>
    <w:rsid w:val="00F67FAA"/>
    <w:rsid w:val="00FA0FDD"/>
    <w:rsid w:val="00FB2730"/>
    <w:rsid w:val="00FC5465"/>
    <w:rsid w:val="00FD5C4C"/>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6AF58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5AFEBB-2E0F-4184-9828-22F3D2A39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TotalTime>
  <Pages>16</Pages>
  <Words>1841</Words>
  <Characters>1049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223</cp:revision>
  <dcterms:created xsi:type="dcterms:W3CDTF">2016-08-10T09:30:00Z</dcterms:created>
  <dcterms:modified xsi:type="dcterms:W3CDTF">2016-08-11T07:19:00Z</dcterms:modified>
</cp:coreProperties>
</file>